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bookmarkEnd w:id="0"/>
    <w:p w:rsidR="005E3E94" w:rsidRDefault="00B0661C">
      <w:r>
        <w:object w:dxaOrig="9855" w:dyaOrig="27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.6pt;height:98.3pt" o:ole="">
            <v:imagedata r:id="rId4" o:title=""/>
          </v:shape>
          <o:OLEObject Type="Embed" ProgID="Visio.Drawing.15" ShapeID="_x0000_i1025" DrawAspect="Content" ObjectID="_1654518672" r:id="rId5"/>
        </w:object>
      </w:r>
    </w:p>
    <w:sectPr w:rsidR="005E3E94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0661C"/>
    <w:rsid w:val="009849E0"/>
    <w:rsid w:val="00A97EDF"/>
    <w:rsid w:val="00B066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336D9F6C-EEF0-4833-97AB-28DADA2865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loise Yollande MOLE KAMGA</dc:creator>
  <cp:keywords/>
  <dc:description/>
  <cp:lastModifiedBy>Eloise Yollande MOLE KAMGA</cp:lastModifiedBy>
  <cp:revision>1</cp:revision>
  <dcterms:created xsi:type="dcterms:W3CDTF">2020-06-24T13:44:00Z</dcterms:created>
  <dcterms:modified xsi:type="dcterms:W3CDTF">2020-06-24T13:45:00Z</dcterms:modified>
</cp:coreProperties>
</file>